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D45BA7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INFORMACJA NR </w:t>
      </w:r>
      <w:r w:rsidR="005E2EF3">
        <w:rPr>
          <w:rFonts w:ascii="Calibri" w:eastAsia="Times New Roman" w:hAnsi="Calibri" w:cs="Arial"/>
          <w:b/>
          <w:sz w:val="28"/>
          <w:szCs w:val="28"/>
          <w:lang w:eastAsia="ar-SA"/>
        </w:rPr>
        <w:t>14</w:t>
      </w: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>/202</w:t>
      </w:r>
      <w:r w:rsidR="00FF2031">
        <w:rPr>
          <w:rFonts w:ascii="Calibri" w:eastAsia="Times New Roman" w:hAnsi="Calibri" w:cs="Arial"/>
          <w:b/>
          <w:sz w:val="28"/>
          <w:szCs w:val="28"/>
          <w:lang w:eastAsia="ar-SA"/>
        </w:rPr>
        <w:t>3</w:t>
      </w: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>gen. R. Abrahama 16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Warszawie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znaczenie 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 xml:space="preserve">według księgi wieczystej: </w:t>
      </w:r>
      <w:proofErr w:type="spellStart"/>
      <w:r w:rsidR="00C16544">
        <w:rPr>
          <w:rFonts w:ascii="Calibri" w:eastAsia="Times New Roman" w:hAnsi="Calibri" w:cs="Arial"/>
          <w:sz w:val="28"/>
          <w:szCs w:val="28"/>
          <w:lang w:eastAsia="ar-SA"/>
        </w:rPr>
        <w:t>kw</w:t>
      </w:r>
      <w:proofErr w:type="spellEnd"/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nr WA6M/00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>158190</w:t>
      </w:r>
      <w:r>
        <w:rPr>
          <w:rFonts w:ascii="Calibri" w:eastAsia="Times New Roman" w:hAnsi="Calibri" w:cs="Arial"/>
          <w:sz w:val="28"/>
          <w:szCs w:val="28"/>
          <w:lang w:eastAsia="ar-SA"/>
        </w:rPr>
        <w:t>/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>9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>ncyjne: działka ewidencyjna nr 29/1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, obręb 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>060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/dzierżawy:</w:t>
      </w:r>
    </w:p>
    <w:p w:rsidR="00D45BA7" w:rsidRPr="00D45BA7" w:rsidRDefault="005E2EF3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12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,8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/dzierżawy:</w:t>
      </w:r>
    </w:p>
    <w:p w:rsidR="00D45BA7" w:rsidRPr="00D45BA7" w:rsidRDefault="005E2EF3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Pomieszczenie na I piętrze</w:t>
      </w:r>
      <w:r w:rsidR="005F5DFB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(</w:t>
      </w:r>
      <w:r>
        <w:rPr>
          <w:rFonts w:ascii="Calibri" w:eastAsia="Times New Roman" w:hAnsi="Calibri" w:cs="Arial"/>
          <w:sz w:val="28"/>
          <w:szCs w:val="28"/>
          <w:lang w:eastAsia="ar-SA"/>
        </w:rPr>
        <w:t>12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,8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5F5DFB">
        <w:rPr>
          <w:rFonts w:ascii="Calibri" w:eastAsia="Times New Roman" w:hAnsi="Calibri" w:cs="Arial"/>
          <w:sz w:val="28"/>
          <w:szCs w:val="28"/>
          <w:lang w:eastAsia="ar-SA"/>
        </w:rPr>
        <w:t>), wyposażon</w:t>
      </w:r>
      <w:r>
        <w:rPr>
          <w:rFonts w:ascii="Calibri" w:eastAsia="Times New Roman" w:hAnsi="Calibri" w:cs="Arial"/>
          <w:sz w:val="28"/>
          <w:szCs w:val="28"/>
          <w:lang w:eastAsia="ar-SA"/>
        </w:rPr>
        <w:t>e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instalację elektr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yczną, c. o.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, </w:t>
      </w:r>
      <w:proofErr w:type="spellStart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wod</w:t>
      </w:r>
      <w:proofErr w:type="spellEnd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-kan.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kres najmu: 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do 2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 xml:space="preserve"> (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dwóch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 xml:space="preserve">)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lat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 lub za 1 godzinę używania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br/>
      </w:r>
      <w:r w:rsidR="00930492">
        <w:rPr>
          <w:rFonts w:ascii="Calibri" w:eastAsia="Times New Roman" w:hAnsi="Calibri" w:cs="Arial"/>
          <w:sz w:val="28"/>
          <w:szCs w:val="28"/>
          <w:lang w:eastAsia="ar-SA"/>
        </w:rPr>
        <w:t>110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ł netto;</w:t>
      </w:r>
    </w:p>
    <w:p w:rsidR="00D45BA7" w:rsidRPr="00D45BA7" w:rsidRDefault="006E5E6B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Opłata zryczałtowana 25 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Wysokość opłat z tytułu świadczeń dodatkowych za 1m² powierzchni miesięcznie lub za 1 godzinę używania: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  <w:r w:rsidR="00930492">
        <w:rPr>
          <w:rFonts w:ascii="Calibri" w:eastAsia="Times New Roman" w:hAnsi="Calibri" w:cs="Arial"/>
          <w:sz w:val="28"/>
          <w:szCs w:val="28"/>
          <w:lang w:eastAsia="ar-SA"/>
        </w:rPr>
        <w:t>20,4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 ceną za 1m² netto wynajmowanej powierzchni wraz z zaświadczeniem o prowadzonej działalności gospodarczej lub wydrukiem z KRS, należy składać od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poniedziałku do piątku w godzinach 8.30.-15.00. w budynku Zespołu - parter 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05.06.2023 r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.</w:t>
      </w:r>
      <w:bookmarkStart w:id="0" w:name="_GoBack"/>
      <w:bookmarkEnd w:id="0"/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awierające propozycje czynszu netto niższe od czynszu minimalnego nie będą rozpatrywane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22.05.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 xml:space="preserve">2023.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05.06.</w:t>
      </w:r>
      <w:r w:rsidR="00FF2031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46010125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6179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6526E"/>
    <w:rsid w:val="000726B1"/>
    <w:rsid w:val="00073305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1E704E"/>
    <w:rsid w:val="002220F4"/>
    <w:rsid w:val="00227AD8"/>
    <w:rsid w:val="00245C54"/>
    <w:rsid w:val="0028508D"/>
    <w:rsid w:val="002866D2"/>
    <w:rsid w:val="00291EC6"/>
    <w:rsid w:val="002F45D1"/>
    <w:rsid w:val="003124FE"/>
    <w:rsid w:val="00334453"/>
    <w:rsid w:val="00344B5E"/>
    <w:rsid w:val="00356DD1"/>
    <w:rsid w:val="00363D11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029F8"/>
    <w:rsid w:val="005143DA"/>
    <w:rsid w:val="00522C46"/>
    <w:rsid w:val="005267D4"/>
    <w:rsid w:val="00591CD5"/>
    <w:rsid w:val="005A29F4"/>
    <w:rsid w:val="005C3816"/>
    <w:rsid w:val="005C3D6C"/>
    <w:rsid w:val="005C47EF"/>
    <w:rsid w:val="005D3791"/>
    <w:rsid w:val="005E2EF3"/>
    <w:rsid w:val="005F5DFB"/>
    <w:rsid w:val="005F6DAE"/>
    <w:rsid w:val="00611DC9"/>
    <w:rsid w:val="006120A2"/>
    <w:rsid w:val="00615C02"/>
    <w:rsid w:val="0063343D"/>
    <w:rsid w:val="00633D27"/>
    <w:rsid w:val="00685B10"/>
    <w:rsid w:val="00685CEA"/>
    <w:rsid w:val="006974BF"/>
    <w:rsid w:val="006A05C8"/>
    <w:rsid w:val="006B3D5E"/>
    <w:rsid w:val="006C138A"/>
    <w:rsid w:val="006C2230"/>
    <w:rsid w:val="006C5EE8"/>
    <w:rsid w:val="006D2550"/>
    <w:rsid w:val="006D27D8"/>
    <w:rsid w:val="006E5E6B"/>
    <w:rsid w:val="006F3BBC"/>
    <w:rsid w:val="00706B69"/>
    <w:rsid w:val="00713E62"/>
    <w:rsid w:val="007406AF"/>
    <w:rsid w:val="007410F0"/>
    <w:rsid w:val="00763B37"/>
    <w:rsid w:val="007719DE"/>
    <w:rsid w:val="0077226A"/>
    <w:rsid w:val="007774CC"/>
    <w:rsid w:val="007804F7"/>
    <w:rsid w:val="00780AD5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C15F3"/>
    <w:rsid w:val="008C19D2"/>
    <w:rsid w:val="008D2794"/>
    <w:rsid w:val="008E247C"/>
    <w:rsid w:val="00901CEE"/>
    <w:rsid w:val="00904751"/>
    <w:rsid w:val="00927C7B"/>
    <w:rsid w:val="00930492"/>
    <w:rsid w:val="00951BB3"/>
    <w:rsid w:val="00956615"/>
    <w:rsid w:val="00963EC4"/>
    <w:rsid w:val="009714C7"/>
    <w:rsid w:val="00976F8C"/>
    <w:rsid w:val="009813F2"/>
    <w:rsid w:val="009B256E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1E32"/>
    <w:rsid w:val="00AE3234"/>
    <w:rsid w:val="00AF5CD0"/>
    <w:rsid w:val="00AF7D0F"/>
    <w:rsid w:val="00B076BD"/>
    <w:rsid w:val="00B12739"/>
    <w:rsid w:val="00B21C15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F1EF0"/>
    <w:rsid w:val="00BF205D"/>
    <w:rsid w:val="00C0208F"/>
    <w:rsid w:val="00C13F81"/>
    <w:rsid w:val="00C16544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DF6658"/>
    <w:rsid w:val="00E1287F"/>
    <w:rsid w:val="00E13B63"/>
    <w:rsid w:val="00E21625"/>
    <w:rsid w:val="00E57BE1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18EB"/>
    <w:rsid w:val="00F26D8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  <w:rsid w:val="00FF20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17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2CDF4C-97A2-410B-B753-66964EA873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2</Pages>
  <Words>417</Words>
  <Characters>2506</Characters>
  <Application>Microsoft Office Word</Application>
  <DocSecurity>0</DocSecurity>
  <Lines>20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9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3</cp:revision>
  <cp:lastPrinted>2023-05-19T11:20:00Z</cp:lastPrinted>
  <dcterms:created xsi:type="dcterms:W3CDTF">2023-05-19T10:49:00Z</dcterms:created>
  <dcterms:modified xsi:type="dcterms:W3CDTF">2023-05-19T12:02:00Z</dcterms:modified>
</cp:coreProperties>
</file>